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206A6A" w:rsidRDefault="00D57CD8" w:rsidP="006F3379">
      <w:pPr>
        <w:ind w:left="-270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01DADE23" wp14:editId="44889186">
                <wp:simplePos x="0" y="0"/>
                <wp:positionH relativeFrom="column">
                  <wp:posOffset>-97444</wp:posOffset>
                </wp:positionH>
                <wp:positionV relativeFrom="paragraph">
                  <wp:posOffset>4495280</wp:posOffset>
                </wp:positionV>
                <wp:extent cx="8021205" cy="0"/>
                <wp:effectExtent l="0" t="0" r="18415" b="19050"/>
                <wp:wrapNone/>
                <wp:docPr id="3" name="Straight Connector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8021205" cy="0"/>
                        </a:xfrm>
                        <a:prstGeom prst="line">
                          <a:avLst/>
                        </a:prstGeom>
                        <a:ln w="19050">
                          <a:solidFill>
                            <a:schemeClr val="accent1">
                              <a:lumMod val="50000"/>
                            </a:schemeClr>
                          </a:solidFill>
                          <a:prstDash val="lgDashDot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6ADF8BF1" id="Straight Connector 3" o:spid="_x0000_s1026" style="position:absolute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-7.65pt,353.95pt" to="623.95pt,353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" strokecolor="#1f4d78 [1604]" strokeweight="1.5pt">
                <v:stroke dashstyle="longDashDot" joinstyle="miter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01DADE23" wp14:editId="44889186">
                <wp:simplePos x="0" y="0"/>
                <wp:positionH relativeFrom="column">
                  <wp:posOffset>-129540</wp:posOffset>
                </wp:positionH>
                <wp:positionV relativeFrom="paragraph">
                  <wp:posOffset>3061566</wp:posOffset>
                </wp:positionV>
                <wp:extent cx="8021205" cy="0"/>
                <wp:effectExtent l="0" t="0" r="18415" b="19050"/>
                <wp:wrapNone/>
                <wp:docPr id="2" name="Straight Connector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8021205" cy="0"/>
                        </a:xfrm>
                        <a:prstGeom prst="line">
                          <a:avLst/>
                        </a:prstGeom>
                        <a:ln w="19050">
                          <a:solidFill>
                            <a:schemeClr val="accent1">
                              <a:lumMod val="50000"/>
                            </a:schemeClr>
                          </a:solidFill>
                          <a:prstDash val="lgDashDot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185C9FEF" id="Straight Connector 2" o:spid="_x0000_s1026" style="position:absolute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-10.2pt,241.05pt" to="621.4pt,241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" strokecolor="#1f4d78 [1604]" strokeweight="1.5pt">
                <v:stroke dashstyle="longDashDot" joinstyle="miter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-13335</wp:posOffset>
                </wp:positionH>
                <wp:positionV relativeFrom="paragraph">
                  <wp:posOffset>1640263</wp:posOffset>
                </wp:positionV>
                <wp:extent cx="8021205" cy="0"/>
                <wp:effectExtent l="0" t="0" r="18415" b="19050"/>
                <wp:wrapNone/>
                <wp:docPr id="1" name="Straight Connector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8021205" cy="0"/>
                        </a:xfrm>
                        <a:prstGeom prst="line">
                          <a:avLst/>
                        </a:prstGeom>
                        <a:ln w="19050">
                          <a:solidFill>
                            <a:schemeClr val="accent1">
                              <a:lumMod val="50000"/>
                            </a:schemeClr>
                          </a:solidFill>
                          <a:prstDash val="lgDashDot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0339F0D8" id="Straight Connector 1" o:spid="_x0000_s1026" style="position:absolute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-1.05pt,129.15pt" to="630.55pt,129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" strokecolor="#1f4d78 [1604]" strokeweight="1.5pt">
                <v:stroke dashstyle="longDashDot" joinstyle="miter"/>
              </v:line>
            </w:pict>
          </mc:Fallback>
        </mc:AlternateContent>
      </w:r>
      <w:r w:rsidR="006F3379">
        <w:object w:dxaOrig="21828" w:dyaOrig="111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1" type="#_x0000_t75" style="width:650.75pt;height:457.1pt" o:ole="">
            <v:imagedata r:id="rId4" o:title=""/>
          </v:shape>
          <o:OLEObject Type="Embed" ProgID="Visio.Drawing.15" ShapeID="_x0000_i1031" DrawAspect="Content" ObjectID="_1605997791" r:id="rId5"/>
        </w:object>
      </w:r>
      <w:bookmarkStart w:id="0" w:name="_GoBack"/>
      <w:bookmarkEnd w:id="0"/>
    </w:p>
    <w:sectPr w:rsidR="00206A6A" w:rsidSect="006F3379">
      <w:pgSz w:w="15840" w:h="12240" w:orient="landscape"/>
      <w:pgMar w:top="1440" w:right="1440" w:bottom="1440" w:left="108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57CD8"/>
    <w:rsid w:val="00206A6A"/>
    <w:rsid w:val="006C13BA"/>
    <w:rsid w:val="006F3379"/>
    <w:rsid w:val="00D57CD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,"/>
  <w15:chartTrackingRefBased/>
  <w15:docId w15:val="{964CED27-EEC4-4673-8B6C-409F9D7093E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Drawing1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</TotalTime>
  <Pages>1</Pages>
  <Words>4</Words>
  <Characters>29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Khomeriki</dc:creator>
  <cp:keywords/>
  <dc:description/>
  <cp:lastModifiedBy>Khomeriki</cp:lastModifiedBy>
  <cp:revision>3</cp:revision>
  <dcterms:created xsi:type="dcterms:W3CDTF">2018-12-10T21:38:00Z</dcterms:created>
  <dcterms:modified xsi:type="dcterms:W3CDTF">2018-12-10T21:43:00Z</dcterms:modified>
</cp:coreProperties>
</file>